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266FE6" w14:textId="2E57081D" w:rsidR="00F45497" w:rsidRPr="009A1D89" w:rsidRDefault="00F45497" w:rsidP="00F45497">
      <w:pPr>
        <w:spacing w:beforeLines="50" w:before="156"/>
        <w:ind w:firstLineChars="200" w:firstLine="420"/>
      </w:pPr>
      <w:r w:rsidRPr="009A1D89">
        <w:rPr>
          <w:rFonts w:hint="eastAsia"/>
        </w:rPr>
        <w:t>在网站中，用户只需在系统中对他们已有印象的景点进行打分，系统便可推荐其他景点。用户有以下功能性需求：</w:t>
      </w:r>
    </w:p>
    <w:p w14:paraId="689458D8" w14:textId="6CF70B11" w:rsidR="00F45497" w:rsidRPr="009A1D89" w:rsidRDefault="00F45497" w:rsidP="00F45497">
      <w:pPr>
        <w:spacing w:beforeLines="50" w:before="156"/>
        <w:ind w:firstLineChars="200" w:firstLine="420"/>
      </w:pPr>
      <w:r w:rsidRPr="009A1D89">
        <w:rPr>
          <w:rFonts w:hint="eastAsia"/>
        </w:rPr>
        <w:t>非注册用户：查看景点详情</w:t>
      </w:r>
      <w:r w:rsidR="009A1D89" w:rsidRPr="009A1D89">
        <w:rPr>
          <w:rFonts w:hint="eastAsia"/>
        </w:rPr>
        <w:t>；</w:t>
      </w:r>
      <w:r w:rsidRPr="009A1D89">
        <w:rPr>
          <w:rFonts w:hint="eastAsia"/>
        </w:rPr>
        <w:t>推荐默认景点</w:t>
      </w:r>
      <w:r w:rsidR="009A1D89">
        <w:rPr>
          <w:rFonts w:hint="eastAsia"/>
        </w:rPr>
        <w:t>。</w:t>
      </w:r>
      <w:bookmarkStart w:id="0" w:name="_GoBack"/>
      <w:bookmarkEnd w:id="0"/>
    </w:p>
    <w:p w14:paraId="7564BB19" w14:textId="6C46A363" w:rsidR="00F45497" w:rsidRPr="009A1D89" w:rsidRDefault="00F45497" w:rsidP="00F45497">
      <w:pPr>
        <w:spacing w:beforeLines="50" w:before="156"/>
        <w:ind w:firstLineChars="200" w:firstLine="420"/>
        <w:rPr>
          <w:rFonts w:hint="eastAsia"/>
        </w:rPr>
      </w:pPr>
      <w:r w:rsidRPr="009A1D89">
        <w:rPr>
          <w:rFonts w:hint="eastAsia"/>
        </w:rPr>
        <w:t>注册用户：浏览推荐景点</w:t>
      </w:r>
      <w:r w:rsidR="009A1D89" w:rsidRPr="009A1D89">
        <w:rPr>
          <w:rFonts w:hint="eastAsia"/>
        </w:rPr>
        <w:t>；</w:t>
      </w:r>
      <w:r w:rsidRPr="009A1D89">
        <w:rPr>
          <w:rFonts w:hint="eastAsia"/>
        </w:rPr>
        <w:t>景点评分</w:t>
      </w:r>
      <w:r w:rsidR="009A1D89" w:rsidRPr="009A1D89">
        <w:rPr>
          <w:rFonts w:hint="eastAsia"/>
        </w:rPr>
        <w:t>；</w:t>
      </w:r>
      <w:r w:rsidRPr="009A1D89">
        <w:rPr>
          <w:rFonts w:hint="eastAsia"/>
        </w:rPr>
        <w:t>查看景点详情</w:t>
      </w:r>
      <w:r w:rsidR="009A1D89" w:rsidRPr="009A1D89">
        <w:rPr>
          <w:rFonts w:hint="eastAsia"/>
        </w:rPr>
        <w:t>；</w:t>
      </w:r>
      <w:r w:rsidRPr="009A1D89">
        <w:rPr>
          <w:rFonts w:hint="eastAsia"/>
        </w:rPr>
        <w:t>登录注册</w:t>
      </w:r>
      <w:r w:rsidR="009A1D89">
        <w:rPr>
          <w:rFonts w:hint="eastAsia"/>
        </w:rPr>
        <w:t>。</w:t>
      </w:r>
    </w:p>
    <w:p w14:paraId="4ED76B97" w14:textId="7E328BB4" w:rsidR="00F45497" w:rsidRPr="009A1D89" w:rsidRDefault="00F45497" w:rsidP="00F45497">
      <w:pPr>
        <w:spacing w:beforeLines="50" w:before="156"/>
        <w:ind w:firstLineChars="200" w:firstLine="420"/>
      </w:pPr>
      <w:r w:rsidRPr="009A1D89">
        <w:rPr>
          <w:rFonts w:hint="eastAsia"/>
        </w:rPr>
        <w:t>以下为用户用例图：</w:t>
      </w:r>
    </w:p>
    <w:p w14:paraId="39476935" w14:textId="77777777" w:rsidR="00F45497" w:rsidRPr="009A1D89" w:rsidRDefault="00F45497" w:rsidP="00F45497">
      <w:pPr>
        <w:spacing w:beforeLines="50" w:before="156"/>
      </w:pPr>
      <w:r w:rsidRPr="009A1D89">
        <w:object w:dxaOrig="10538" w:dyaOrig="7808" w14:anchorId="340801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9pt;height:202.55pt" o:ole="">
            <v:imagedata r:id="rId4" o:title=""/>
          </v:shape>
          <o:OLEObject Type="Embed" ProgID="Visio.Drawing.15" ShapeID="_x0000_i1025" DrawAspect="Content" ObjectID="_1637927177" r:id="rId5"/>
        </w:object>
      </w:r>
    </w:p>
    <w:p w14:paraId="17295BE3" w14:textId="7854E79E" w:rsidR="009A1D89" w:rsidRPr="009A1D89" w:rsidRDefault="009A1D89" w:rsidP="009A1D89">
      <w:pPr>
        <w:spacing w:beforeLines="50" w:before="156"/>
        <w:ind w:firstLine="420"/>
      </w:pPr>
      <w:r w:rsidRPr="009A1D89">
        <w:rPr>
          <w:rFonts w:hint="eastAsia"/>
        </w:rPr>
        <w:t>管理员的功能性需求有：登录；对景点和用户进行管理</w:t>
      </w:r>
      <w:r>
        <w:rPr>
          <w:rFonts w:hint="eastAsia"/>
        </w:rPr>
        <w:t>，具有增、删、查、改权限。</w:t>
      </w:r>
    </w:p>
    <w:p w14:paraId="039BD892" w14:textId="5BDF0E02" w:rsidR="00F45497" w:rsidRPr="009A1D89" w:rsidRDefault="00F45497" w:rsidP="009A1D89">
      <w:pPr>
        <w:spacing w:beforeLines="50" w:before="156"/>
        <w:ind w:firstLine="420"/>
      </w:pPr>
      <w:r w:rsidRPr="009A1D89">
        <w:rPr>
          <w:rFonts w:hint="eastAsia"/>
        </w:rPr>
        <w:t>以下为管理员用例图：</w:t>
      </w:r>
    </w:p>
    <w:p w14:paraId="237365CA" w14:textId="0CD00301" w:rsidR="00B9330D" w:rsidRPr="009A1D89" w:rsidRDefault="00F45497" w:rsidP="00F45497">
      <w:r w:rsidRPr="009A1D89">
        <w:object w:dxaOrig="7733" w:dyaOrig="7928" w14:anchorId="3235A3BE">
          <v:shape id="_x0000_i1026" type="#_x0000_t75" style="width:221pt;height:227.25pt" o:ole="">
            <v:imagedata r:id="rId6" o:title=""/>
          </v:shape>
          <o:OLEObject Type="Embed" ProgID="Visio.Drawing.15" ShapeID="_x0000_i1026" DrawAspect="Content" ObjectID="_1637927178" r:id="rId7"/>
        </w:object>
      </w:r>
    </w:p>
    <w:sectPr w:rsidR="00B9330D" w:rsidRPr="009A1D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3E0C"/>
    <w:rsid w:val="00143E0C"/>
    <w:rsid w:val="009A1D89"/>
    <w:rsid w:val="00B9330D"/>
    <w:rsid w:val="00F454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AA675F"/>
  <w15:chartTrackingRefBased/>
  <w15:docId w15:val="{61E72A81-F6DB-469F-BC17-8BCC941E1C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4549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32</Words>
  <Characters>187</Characters>
  <Application>Microsoft Office Word</Application>
  <DocSecurity>0</DocSecurity>
  <Lines>1</Lines>
  <Paragraphs>1</Paragraphs>
  <ScaleCrop>false</ScaleCrop>
  <Company/>
  <LinksUpToDate>false</LinksUpToDate>
  <CharactersWithSpaces>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靖清</dc:creator>
  <cp:keywords/>
  <dc:description/>
  <cp:lastModifiedBy>林 靖清</cp:lastModifiedBy>
  <cp:revision>3</cp:revision>
  <dcterms:created xsi:type="dcterms:W3CDTF">2019-12-15T06:55:00Z</dcterms:created>
  <dcterms:modified xsi:type="dcterms:W3CDTF">2019-12-15T07:00:00Z</dcterms:modified>
</cp:coreProperties>
</file>